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883554" w14:textId="77777777" w:rsidR="006D2B72" w:rsidRDefault="006D2B72" w:rsidP="006D2B72">
      <w:pPr>
        <w:jc w:val="center"/>
      </w:pPr>
    </w:p>
    <w:p w14:paraId="4372A91D" w14:textId="77777777" w:rsidR="006D2B72" w:rsidRDefault="006D2B72" w:rsidP="006D2B72">
      <w:pPr>
        <w:jc w:val="center"/>
      </w:pPr>
    </w:p>
    <w:p w14:paraId="20CE8FF5" w14:textId="77777777" w:rsidR="006D2B72" w:rsidRDefault="006D2B72" w:rsidP="006D2B72">
      <w:pPr>
        <w:jc w:val="center"/>
      </w:pPr>
    </w:p>
    <w:p w14:paraId="2F757C5A" w14:textId="77777777" w:rsidR="006D2B72" w:rsidRPr="009D251F" w:rsidRDefault="006D2B72" w:rsidP="006D2B72">
      <w:pPr>
        <w:jc w:val="center"/>
      </w:pPr>
      <w:r>
        <w:rPr>
          <w:noProof/>
        </w:rPr>
        <w:drawing>
          <wp:inline distT="0" distB="0" distL="0" distR="0" wp14:anchorId="27A8EC3B" wp14:editId="167B6B07">
            <wp:extent cx="2886075" cy="2886075"/>
            <wp:effectExtent l="0" t="0" r="9525" b="9525"/>
            <wp:docPr id="1" name="图片 1" descr="https://dss0.bdstatic.com/6Ox1bjeh1BF3odCf/it/u=2326181578,3327523290&amp;fm=74&amp;app=80&amp;f=JPEG&amp;size=f121,121?sec=1880279984&amp;t=0b31939a9de28d76ed2d63154b90c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ss0.bdstatic.com/6Ox1bjeh1BF3odCf/it/u=2326181578,3327523290&amp;fm=74&amp;app=80&amp;f=JPEG&amp;size=f121,121?sec=1880279984&amp;t=0b31939a9de28d76ed2d63154b90c08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05413" w14:textId="56C23DA6" w:rsidR="006D2B72" w:rsidRPr="00446FB7" w:rsidRDefault="00F56176" w:rsidP="006D2B72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麻辣精灵GIS概要设计</w:t>
      </w:r>
    </w:p>
    <w:p w14:paraId="5E162C66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院系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地球与空间科学学院</w:t>
      </w:r>
    </w:p>
    <w:p w14:paraId="13B23A8C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班级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2017级五班</w:t>
      </w:r>
    </w:p>
    <w:p w14:paraId="377CB925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组</w:t>
      </w:r>
      <w:r>
        <w:rPr>
          <w:rFonts w:ascii="黑体" w:eastAsia="黑体" w:hAnsi="黑体" w:hint="eastAsia"/>
          <w:sz w:val="32"/>
          <w:szCs w:val="32"/>
        </w:rPr>
        <w:t>名</w:t>
      </w:r>
      <w:r w:rsidRPr="009D251F">
        <w:rPr>
          <w:rFonts w:ascii="黑体" w:eastAsia="黑体" w:hAnsi="黑体" w:hint="eastAsia"/>
          <w:sz w:val="32"/>
          <w:szCs w:val="32"/>
        </w:rPr>
        <w:t>：</w:t>
      </w:r>
      <w:r>
        <w:rPr>
          <w:rFonts w:ascii="黑体" w:eastAsia="黑体" w:hAnsi="黑体" w:hint="eastAsia"/>
          <w:sz w:val="32"/>
          <w:szCs w:val="32"/>
          <w:u w:val="single"/>
        </w:rPr>
        <w:t>麻辣精灵GIS</w:t>
      </w:r>
    </w:p>
    <w:p w14:paraId="46D78154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组员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姜金廷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李法承</w:t>
      </w:r>
      <w:proofErr w:type="gramEnd"/>
      <w:r>
        <w:rPr>
          <w:rFonts w:ascii="黑体" w:eastAsia="黑体" w:hAnsi="黑体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子锦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proofErr w:type="gramStart"/>
      <w:r w:rsidRPr="009D251F">
        <w:rPr>
          <w:rFonts w:ascii="黑体" w:eastAsia="黑体" w:hAnsi="黑体" w:hint="eastAsia"/>
          <w:sz w:val="32"/>
          <w:szCs w:val="32"/>
          <w:u w:val="single"/>
        </w:rPr>
        <w:t>马涵</w:t>
      </w:r>
      <w:proofErr w:type="gramEnd"/>
      <w:r w:rsidRPr="009D251F">
        <w:rPr>
          <w:rFonts w:ascii="黑体" w:eastAsia="黑体" w:hAnsi="黑体" w:hint="eastAsia"/>
          <w:sz w:val="32"/>
          <w:szCs w:val="32"/>
          <w:u w:val="single"/>
        </w:rPr>
        <w:t>聪</w:t>
      </w:r>
    </w:p>
    <w:p w14:paraId="548958E5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42419D1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67FF2B7C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334159B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02DA1D1" w14:textId="77777777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1A5A5D8" w14:textId="4E141602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二〇二〇年</w:t>
      </w:r>
      <w:r w:rsidR="00F56176">
        <w:rPr>
          <w:rFonts w:ascii="黑体" w:eastAsia="黑体" w:hAnsi="黑体" w:hint="eastAsia"/>
          <w:sz w:val="32"/>
          <w:szCs w:val="32"/>
        </w:rPr>
        <w:t>四</w:t>
      </w:r>
      <w:r w:rsidRPr="009D251F">
        <w:rPr>
          <w:rFonts w:ascii="黑体" w:eastAsia="黑体" w:hAnsi="黑体" w:hint="eastAsia"/>
          <w:sz w:val="32"/>
          <w:szCs w:val="32"/>
        </w:rPr>
        <w:t>月</w:t>
      </w:r>
    </w:p>
    <w:p w14:paraId="3AD81DEB" w14:textId="77777777" w:rsidR="006D2B72" w:rsidRDefault="006D2B72" w:rsidP="006D2B7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488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00A108" w14:textId="77777777" w:rsidR="006D2B72" w:rsidRDefault="006D2B72" w:rsidP="006D2B72">
          <w:pPr>
            <w:pStyle w:val="TOC"/>
          </w:pPr>
          <w:r>
            <w:rPr>
              <w:lang w:val="zh-CN"/>
            </w:rPr>
            <w:t>目录</w:t>
          </w:r>
        </w:p>
        <w:p w14:paraId="4A346DB8" w14:textId="0908C9DE" w:rsidR="002E5AB7" w:rsidRDefault="006D2B72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537814" w:history="1">
            <w:r w:rsidR="002E5AB7" w:rsidRPr="00E900DB">
              <w:rPr>
                <w:rStyle w:val="a3"/>
                <w:noProof/>
              </w:rPr>
              <w:t>一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4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58620FB9" w14:textId="402B884E" w:rsidR="002E5AB7" w:rsidRDefault="00CD50C5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5" w:history="1">
            <w:r w:rsidR="002E5AB7" w:rsidRPr="00E900DB">
              <w:rPr>
                <w:rStyle w:val="a3"/>
                <w:noProof/>
              </w:rPr>
              <w:t>二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术语表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5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5020AEB" w14:textId="4EF90758" w:rsidR="002E5AB7" w:rsidRDefault="00CD50C5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6" w:history="1">
            <w:r w:rsidR="002E5AB7" w:rsidRPr="00E900DB">
              <w:rPr>
                <w:rStyle w:val="a3"/>
                <w:noProof/>
              </w:rPr>
              <w:t>三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用例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6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7A69A39F" w14:textId="16990400" w:rsidR="002E5AB7" w:rsidRDefault="00CD50C5">
          <w:pPr>
            <w:pStyle w:val="TOC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8537817" w:history="1">
            <w:r w:rsidR="002E5AB7" w:rsidRPr="00E900DB">
              <w:rPr>
                <w:rStyle w:val="a3"/>
                <w:noProof/>
              </w:rPr>
              <w:t>四、</w:t>
            </w:r>
            <w:r w:rsidR="002E5AB7">
              <w:rPr>
                <w:rFonts w:cstheme="minorBidi"/>
                <w:noProof/>
                <w:kern w:val="2"/>
                <w:sz w:val="21"/>
              </w:rPr>
              <w:tab/>
            </w:r>
            <w:r w:rsidR="002E5AB7" w:rsidRPr="00E900DB">
              <w:rPr>
                <w:rStyle w:val="a3"/>
                <w:noProof/>
              </w:rPr>
              <w:t>设计概述</w:t>
            </w:r>
            <w:r w:rsidR="002E5AB7">
              <w:rPr>
                <w:noProof/>
                <w:webHidden/>
              </w:rPr>
              <w:tab/>
            </w:r>
            <w:r w:rsidR="002E5AB7">
              <w:rPr>
                <w:noProof/>
                <w:webHidden/>
              </w:rPr>
              <w:fldChar w:fldCharType="begin"/>
            </w:r>
            <w:r w:rsidR="002E5AB7">
              <w:rPr>
                <w:noProof/>
                <w:webHidden/>
              </w:rPr>
              <w:instrText xml:space="preserve"> PAGEREF _Toc38537817 \h </w:instrText>
            </w:r>
            <w:r w:rsidR="002E5AB7">
              <w:rPr>
                <w:noProof/>
                <w:webHidden/>
              </w:rPr>
            </w:r>
            <w:r w:rsidR="002E5AB7">
              <w:rPr>
                <w:noProof/>
                <w:webHidden/>
              </w:rPr>
              <w:fldChar w:fldCharType="separate"/>
            </w:r>
            <w:r w:rsidR="002E5AB7">
              <w:rPr>
                <w:noProof/>
                <w:webHidden/>
              </w:rPr>
              <w:t>3</w:t>
            </w:r>
            <w:r w:rsidR="002E5AB7">
              <w:rPr>
                <w:noProof/>
                <w:webHidden/>
              </w:rPr>
              <w:fldChar w:fldCharType="end"/>
            </w:r>
          </w:hyperlink>
        </w:p>
        <w:p w14:paraId="4A2308BE" w14:textId="181A762D" w:rsidR="006D2B72" w:rsidRDefault="006D2B72" w:rsidP="006D2B72">
          <w:r>
            <w:rPr>
              <w:b/>
              <w:bCs/>
              <w:lang w:val="zh-CN"/>
            </w:rPr>
            <w:fldChar w:fldCharType="end"/>
          </w:r>
        </w:p>
      </w:sdtContent>
    </w:sdt>
    <w:p w14:paraId="3D134773" w14:textId="77777777" w:rsidR="006D2B72" w:rsidRDefault="006D2B72" w:rsidP="006D2B72">
      <w:pPr>
        <w:widowControl/>
        <w:jc w:val="left"/>
      </w:pPr>
      <w:r>
        <w:br w:type="page"/>
      </w:r>
    </w:p>
    <w:p w14:paraId="0B5F6564" w14:textId="32E56FFB" w:rsidR="00F128E2" w:rsidRDefault="00CB5A41" w:rsidP="00CB5A41">
      <w:pPr>
        <w:pStyle w:val="1"/>
      </w:pPr>
      <w:bookmarkStart w:id="0" w:name="_Toc38537814"/>
      <w:r>
        <w:rPr>
          <w:rFonts w:hint="eastAsia"/>
        </w:rPr>
        <w:lastRenderedPageBreak/>
        <w:t>一、</w:t>
      </w:r>
      <w:r w:rsidR="00F56F5C">
        <w:rPr>
          <w:rFonts w:hint="eastAsia"/>
        </w:rPr>
        <w:t>概述</w:t>
      </w:r>
      <w:bookmarkEnd w:id="0"/>
    </w:p>
    <w:p w14:paraId="284408F1" w14:textId="3817CF73" w:rsidR="007F3551" w:rsidRDefault="007F3551" w:rsidP="007F3551">
      <w:pPr>
        <w:ind w:firstLine="420"/>
      </w:pPr>
      <w:r>
        <w:rPr>
          <w:rFonts w:hint="eastAsia"/>
        </w:rPr>
        <w:t>麻辣精灵GIS项目为本组尝试开发的小型GIS应用软件，模仿市面上已有的ArcGIS，QGIS等软件，开发一款能够进行数据存取、数据编辑、地图操作、地图查询以及外部数据输入输出的应用软件。</w:t>
      </w:r>
    </w:p>
    <w:p w14:paraId="047E3477" w14:textId="0BF8B322" w:rsidR="007F3551" w:rsidRDefault="00CA6FB2" w:rsidP="007F3551">
      <w:pPr>
        <w:ind w:firstLine="420"/>
      </w:pPr>
      <w:r>
        <w:rPr>
          <w:rFonts w:hint="eastAsia"/>
        </w:rPr>
        <w:t>系统主要为</w:t>
      </w:r>
      <w:r w:rsidR="00AE69C3">
        <w:rPr>
          <w:rFonts w:hint="eastAsia"/>
        </w:rPr>
        <w:t>一个前端与用户交互的应用界面，存储数据采用数据库和文件管理结合的形式。</w:t>
      </w:r>
      <w:r w:rsidR="00E01585">
        <w:rPr>
          <w:rFonts w:hint="eastAsia"/>
        </w:rPr>
        <w:t>用户通过</w:t>
      </w:r>
      <w:proofErr w:type="gramStart"/>
      <w:r w:rsidR="00E01585">
        <w:rPr>
          <w:rFonts w:hint="eastAsia"/>
        </w:rPr>
        <w:t>键鼠操作</w:t>
      </w:r>
      <w:proofErr w:type="gramEnd"/>
      <w:r w:rsidR="00E01585">
        <w:rPr>
          <w:rFonts w:hint="eastAsia"/>
        </w:rPr>
        <w:t>与应用界面交互，进行数据的读取、保存</w:t>
      </w:r>
      <w:r w:rsidR="009F3208">
        <w:rPr>
          <w:rFonts w:hint="eastAsia"/>
        </w:rPr>
        <w:t>；</w:t>
      </w:r>
      <w:r w:rsidR="002A3894">
        <w:rPr>
          <w:rFonts w:hint="eastAsia"/>
        </w:rPr>
        <w:t>对地理数据进行在图层、图形进行编辑修改，</w:t>
      </w:r>
      <w:r w:rsidR="009F3208">
        <w:rPr>
          <w:rFonts w:hint="eastAsia"/>
        </w:rPr>
        <w:t>对要素字段进行增删改等操作；对要素实现属性查询，暂不实现空间查询功能；</w:t>
      </w:r>
      <w:proofErr w:type="gramStart"/>
      <w:r w:rsidR="009F3208">
        <w:rPr>
          <w:rFonts w:hint="eastAsia"/>
        </w:rPr>
        <w:t>对图层进行</w:t>
      </w:r>
      <w:proofErr w:type="gramEnd"/>
      <w:r w:rsidR="009F3208">
        <w:rPr>
          <w:rFonts w:hint="eastAsia"/>
        </w:rPr>
        <w:t>多种可视化渲染，增强显示效果；同时还可以从本系统中导出图片，或输入文件，实现与其他系统的兼容效果。</w:t>
      </w:r>
    </w:p>
    <w:p w14:paraId="5EFCDE5D" w14:textId="5D4A5E97" w:rsidR="009F3208" w:rsidRPr="007F3551" w:rsidRDefault="009F3208" w:rsidP="007F3551">
      <w:pPr>
        <w:ind w:firstLine="420"/>
      </w:pPr>
      <w:r>
        <w:rPr>
          <w:rFonts w:hint="eastAsia"/>
        </w:rPr>
        <w:t>软件目标平台为Windows平台，开发环境为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，使用基于.</w:t>
      </w:r>
      <w:r>
        <w:t>Net Framework</w:t>
      </w:r>
      <w:r>
        <w:rPr>
          <w:rFonts w:hint="eastAsia"/>
        </w:rPr>
        <w:t>的C#语言，项目通过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平台共享协作，内容部分参考《软件工程》课程内容，及其他地理信息系统软件的相关内容。</w:t>
      </w:r>
    </w:p>
    <w:p w14:paraId="30E5D8E6" w14:textId="2705AFA6" w:rsidR="00F56F5C" w:rsidRDefault="00CB5A41" w:rsidP="00CB5A41">
      <w:pPr>
        <w:pStyle w:val="1"/>
      </w:pPr>
      <w:bookmarkStart w:id="1" w:name="_Toc38537815"/>
      <w:r>
        <w:rPr>
          <w:rFonts w:hint="eastAsia"/>
        </w:rPr>
        <w:t>二、</w:t>
      </w:r>
      <w:r w:rsidR="00F56F5C">
        <w:rPr>
          <w:rFonts w:hint="eastAsia"/>
        </w:rPr>
        <w:t>术语表</w:t>
      </w:r>
      <w:bookmarkEnd w:id="1"/>
    </w:p>
    <w:p w14:paraId="20304760" w14:textId="77777777" w:rsidR="00CB5A41" w:rsidRPr="00CB5A41" w:rsidRDefault="00CB5A41" w:rsidP="00CB5A41"/>
    <w:p w14:paraId="29F53111" w14:textId="772F0011" w:rsidR="00CD50E7" w:rsidRDefault="00CB5A41" w:rsidP="00CB5A41">
      <w:pPr>
        <w:pStyle w:val="1"/>
      </w:pPr>
      <w:bookmarkStart w:id="2" w:name="_Toc38537816"/>
      <w:r>
        <w:rPr>
          <w:rFonts w:hint="eastAsia"/>
        </w:rPr>
        <w:t>三、用例</w:t>
      </w:r>
      <w:bookmarkEnd w:id="2"/>
    </w:p>
    <w:p w14:paraId="61229658" w14:textId="5723FA50" w:rsidR="00CB5A41" w:rsidRDefault="00507848" w:rsidP="00CB5A41">
      <w:r>
        <w:object w:dxaOrig="9870" w:dyaOrig="4005" w14:anchorId="37BFA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8" o:title=""/>
          </v:shape>
          <o:OLEObject Type="Embed" ProgID="Visio.Drawing.15" ShapeID="_x0000_i1025" DrawAspect="Content" ObjectID="_1650475963" r:id="rId9"/>
        </w:object>
      </w:r>
      <w:bookmarkStart w:id="3" w:name="_GoBack"/>
      <w:bookmarkEnd w:id="3"/>
    </w:p>
    <w:p w14:paraId="1A46A2AF" w14:textId="22467085" w:rsidR="00CD50C5" w:rsidRPr="00CB5A41" w:rsidRDefault="00CD50C5" w:rsidP="00CD50C5">
      <w:pPr>
        <w:jc w:val="center"/>
        <w:rPr>
          <w:rFonts w:hint="eastAsia"/>
        </w:rPr>
      </w:pPr>
      <w:r>
        <w:rPr>
          <w:rFonts w:hint="eastAsia"/>
        </w:rPr>
        <w:t>图：专题地图用例图</w:t>
      </w:r>
    </w:p>
    <w:p w14:paraId="14CE5224" w14:textId="4DFE3469" w:rsidR="008C7642" w:rsidRDefault="00CB5A41" w:rsidP="00CB5A41">
      <w:pPr>
        <w:pStyle w:val="1"/>
      </w:pPr>
      <w:bookmarkStart w:id="4" w:name="_Toc38537817"/>
      <w:r>
        <w:rPr>
          <w:rFonts w:hint="eastAsia"/>
        </w:rPr>
        <w:lastRenderedPageBreak/>
        <w:t>四、设计概述</w:t>
      </w:r>
      <w:bookmarkEnd w:id="4"/>
    </w:p>
    <w:p w14:paraId="514F7E41" w14:textId="06EE85B7" w:rsidR="0079155D" w:rsidRDefault="0079155D" w:rsidP="0079155D">
      <w:pPr>
        <w:pStyle w:val="2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简述</w:t>
      </w:r>
    </w:p>
    <w:p w14:paraId="078C657F" w14:textId="77777777" w:rsidR="00CB5A41" w:rsidRPr="00CB5A41" w:rsidRDefault="00CB5A41" w:rsidP="00CB5A41"/>
    <w:p w14:paraId="22E28A94" w14:textId="301E6C77" w:rsidR="0079155D" w:rsidRDefault="0079155D" w:rsidP="0079155D">
      <w:pPr>
        <w:pStyle w:val="2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系统结构设计</w:t>
      </w:r>
    </w:p>
    <w:p w14:paraId="1A33D4F8" w14:textId="77777777" w:rsidR="00CB5A41" w:rsidRPr="00CB5A41" w:rsidRDefault="00CB5A41" w:rsidP="00CB5A41"/>
    <w:p w14:paraId="5FCA6943" w14:textId="517DE95C" w:rsidR="0079155D" w:rsidRDefault="0079155D" w:rsidP="0079155D">
      <w:pPr>
        <w:pStyle w:val="2"/>
      </w:pP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系统界面</w:t>
      </w:r>
    </w:p>
    <w:p w14:paraId="666E6242" w14:textId="77777777" w:rsidR="00CB5A41" w:rsidRPr="00CB5A41" w:rsidRDefault="00CB5A41" w:rsidP="00CB5A41"/>
    <w:p w14:paraId="5A6842AF" w14:textId="33BC7723" w:rsidR="0079155D" w:rsidRDefault="00CB5A41" w:rsidP="00CB5A41">
      <w:pPr>
        <w:pStyle w:val="2"/>
      </w:pPr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约束和假定</w:t>
      </w:r>
    </w:p>
    <w:p w14:paraId="6033488A" w14:textId="77777777" w:rsidR="00CB5A41" w:rsidRPr="00CB5A41" w:rsidRDefault="00CB5A41" w:rsidP="00CB5A41"/>
    <w:p w14:paraId="006D86A5" w14:textId="2A72B345" w:rsidR="00CB5A41" w:rsidRDefault="00CB5A41" w:rsidP="00CB5A41">
      <w:pPr>
        <w:pStyle w:val="1"/>
      </w:pPr>
      <w:r>
        <w:rPr>
          <w:rFonts w:hint="eastAsia"/>
        </w:rPr>
        <w:t>五、对象模型</w:t>
      </w:r>
    </w:p>
    <w:p w14:paraId="0D542F71" w14:textId="77777777" w:rsidR="00CB5A41" w:rsidRPr="00CB5A41" w:rsidRDefault="00CB5A41" w:rsidP="00CB5A41"/>
    <w:p w14:paraId="25D1FDEA" w14:textId="30A394F4" w:rsidR="00CB5A41" w:rsidRDefault="00CB5A41" w:rsidP="00CB5A41">
      <w:pPr>
        <w:pStyle w:val="1"/>
      </w:pPr>
      <w:r>
        <w:rPr>
          <w:rFonts w:hint="eastAsia"/>
        </w:rPr>
        <w:t>六、对象描述</w:t>
      </w:r>
    </w:p>
    <w:p w14:paraId="0E961DD9" w14:textId="77777777" w:rsidR="00CB5A41" w:rsidRPr="00CB5A41" w:rsidRDefault="00CB5A41" w:rsidP="00CB5A41"/>
    <w:p w14:paraId="009B99A0" w14:textId="65DD941A" w:rsidR="008C7642" w:rsidRDefault="00CB5A41" w:rsidP="00CB5A41">
      <w:pPr>
        <w:pStyle w:val="1"/>
      </w:pPr>
      <w:r>
        <w:rPr>
          <w:rFonts w:hint="eastAsia"/>
        </w:rPr>
        <w:t>七、动态模型</w:t>
      </w:r>
    </w:p>
    <w:p w14:paraId="0087A2D5" w14:textId="3E708A1B" w:rsidR="00CB5A41" w:rsidRDefault="00CB5A41" w:rsidP="00CB5A41">
      <w:pPr>
        <w:pStyle w:val="2"/>
      </w:pPr>
      <w:r>
        <w:rPr>
          <w:rFonts w:hint="eastAsia"/>
        </w:rPr>
        <w:t>7.1</w:t>
      </w:r>
      <w:r>
        <w:t xml:space="preserve"> </w:t>
      </w:r>
      <w:r>
        <w:rPr>
          <w:rFonts w:hint="eastAsia"/>
        </w:rPr>
        <w:t>场景</w:t>
      </w:r>
    </w:p>
    <w:p w14:paraId="7E6F14C2" w14:textId="067C4659" w:rsidR="00CB5A41" w:rsidRDefault="00CB5A41" w:rsidP="00CB5A41"/>
    <w:p w14:paraId="68A37F26" w14:textId="42F26C2A" w:rsidR="00CB5A41" w:rsidRDefault="00CB5A41" w:rsidP="00CB5A41">
      <w:pPr>
        <w:pStyle w:val="2"/>
      </w:pPr>
      <w:r>
        <w:rPr>
          <w:rFonts w:hint="eastAsia"/>
        </w:rPr>
        <w:lastRenderedPageBreak/>
        <w:t>7.2</w:t>
      </w:r>
      <w:r>
        <w:t xml:space="preserve"> </w:t>
      </w:r>
      <w:r>
        <w:rPr>
          <w:rFonts w:hint="eastAsia"/>
        </w:rPr>
        <w:t>状态图</w:t>
      </w:r>
    </w:p>
    <w:p w14:paraId="692C5CC0" w14:textId="65EF1541" w:rsidR="00CB5A41" w:rsidRDefault="00CB5A41" w:rsidP="00CB5A41"/>
    <w:p w14:paraId="200F40D9" w14:textId="10ADD184" w:rsidR="00CB5A41" w:rsidRPr="00CB5A41" w:rsidRDefault="00CB5A41" w:rsidP="00CB5A41">
      <w:pPr>
        <w:pStyle w:val="1"/>
      </w:pPr>
      <w:r>
        <w:rPr>
          <w:rFonts w:hint="eastAsia"/>
        </w:rPr>
        <w:t>八、非功能性需求</w:t>
      </w:r>
    </w:p>
    <w:sectPr w:rsidR="00CB5A41" w:rsidRPr="00CB5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FB33DC" w14:textId="77777777" w:rsidR="00DD43F3" w:rsidRDefault="00DD43F3" w:rsidP="00CD50E7">
      <w:r>
        <w:separator/>
      </w:r>
    </w:p>
  </w:endnote>
  <w:endnote w:type="continuationSeparator" w:id="0">
    <w:p w14:paraId="18DF6C37" w14:textId="77777777" w:rsidR="00DD43F3" w:rsidRDefault="00DD43F3" w:rsidP="00CD5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268C4B" w14:textId="77777777" w:rsidR="00DD43F3" w:rsidRDefault="00DD43F3" w:rsidP="00CD50E7">
      <w:r>
        <w:separator/>
      </w:r>
    </w:p>
  </w:footnote>
  <w:footnote w:type="continuationSeparator" w:id="0">
    <w:p w14:paraId="1AE9720F" w14:textId="77777777" w:rsidR="00DD43F3" w:rsidRDefault="00DD43F3" w:rsidP="00CD50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047B68"/>
    <w:multiLevelType w:val="hybridMultilevel"/>
    <w:tmpl w:val="363060D0"/>
    <w:lvl w:ilvl="0" w:tplc="C338EA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762"/>
    <w:rsid w:val="002A3894"/>
    <w:rsid w:val="002E5AB7"/>
    <w:rsid w:val="0033574F"/>
    <w:rsid w:val="00507848"/>
    <w:rsid w:val="006965E1"/>
    <w:rsid w:val="006D2B72"/>
    <w:rsid w:val="0079155D"/>
    <w:rsid w:val="007F3551"/>
    <w:rsid w:val="008808FD"/>
    <w:rsid w:val="008C7642"/>
    <w:rsid w:val="008F62F0"/>
    <w:rsid w:val="009F3208"/>
    <w:rsid w:val="00AE69C3"/>
    <w:rsid w:val="00C04762"/>
    <w:rsid w:val="00CA6FB2"/>
    <w:rsid w:val="00CB5A41"/>
    <w:rsid w:val="00CD50C5"/>
    <w:rsid w:val="00CD50E7"/>
    <w:rsid w:val="00DD43F3"/>
    <w:rsid w:val="00E01585"/>
    <w:rsid w:val="00F128E2"/>
    <w:rsid w:val="00F56176"/>
    <w:rsid w:val="00F56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11FF1D6"/>
  <w15:chartTrackingRefBased/>
  <w15:docId w15:val="{053D9A14-AD7C-43C4-835C-F01FDE540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D2B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2B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15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2B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D2B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D2B7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6D2B7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50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50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50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50E7"/>
    <w:rPr>
      <w:sz w:val="18"/>
      <w:szCs w:val="18"/>
    </w:rPr>
  </w:style>
  <w:style w:type="paragraph" w:styleId="a8">
    <w:name w:val="List Paragraph"/>
    <w:basedOn w:val="a"/>
    <w:uiPriority w:val="34"/>
    <w:qFormat/>
    <w:rsid w:val="00CD5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915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5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金廷</dc:creator>
  <cp:keywords/>
  <dc:description/>
  <cp:lastModifiedBy>l zj</cp:lastModifiedBy>
  <cp:revision>11</cp:revision>
  <dcterms:created xsi:type="dcterms:W3CDTF">2020-04-22T14:45:00Z</dcterms:created>
  <dcterms:modified xsi:type="dcterms:W3CDTF">2020-05-08T12:46:00Z</dcterms:modified>
</cp:coreProperties>
</file>